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460FD" w:rsidRDefault="006A6212" w:rsidP="00BE3D65">
      <w:r>
        <w:t xml:space="preserve">                            </w:t>
      </w:r>
    </w:p>
    <w:p w:rsidR="006A6212" w:rsidRDefault="006A6212" w:rsidP="00BE3D65"/>
    <w:p w:rsidR="006A6212" w:rsidRDefault="006A6212" w:rsidP="00BE3D65"/>
    <w:p w:rsidR="006A6212" w:rsidRDefault="006A6212" w:rsidP="00BE3D65"/>
    <w:p w:rsidR="006A6212" w:rsidRDefault="006A6212" w:rsidP="00BE3D65"/>
    <w:p w:rsidR="006A6212" w:rsidRDefault="006A6212" w:rsidP="00BE3D65"/>
    <w:p w:rsidR="006A6212" w:rsidRDefault="006A6212" w:rsidP="00BE3D65">
      <w:bookmarkStart w:id="0" w:name="_GoBack"/>
      <w:bookmarkEnd w:id="0"/>
    </w:p>
    <w:p w:rsidR="006A6212" w:rsidRDefault="006A6212" w:rsidP="00BE3D65"/>
    <w:p w:rsidR="006A6212" w:rsidRDefault="006A6212" w:rsidP="00BE3D65"/>
    <w:p w:rsidR="00B460FD" w:rsidRDefault="00B460FD" w:rsidP="00BE3D65"/>
    <w:p w:rsidR="00B460FD" w:rsidRDefault="00B460FD" w:rsidP="00BE3D65"/>
    <w:p w:rsidR="00B460FD" w:rsidRDefault="00B460FD" w:rsidP="00BE3D65"/>
    <w:p w:rsidR="006A6212" w:rsidRDefault="006A6212" w:rsidP="00BE3D65"/>
    <w:p w:rsidR="006A6212" w:rsidRDefault="006A6212" w:rsidP="00BE3D65"/>
    <w:p w:rsidR="006A6212" w:rsidRPr="00105251" w:rsidRDefault="002365B9" w:rsidP="00105251">
      <w:pPr>
        <w:jc w:val="center"/>
        <w:rPr>
          <w:b/>
          <w:sz w:val="32"/>
          <w:szCs w:val="32"/>
        </w:rPr>
      </w:pPr>
      <w:r w:rsidRPr="00105251">
        <w:rPr>
          <w:b/>
          <w:sz w:val="32"/>
          <w:szCs w:val="32"/>
        </w:rPr>
        <w:t>EMERCADO</w:t>
      </w:r>
    </w:p>
    <w:p w:rsidR="002365B9" w:rsidRDefault="002365B9" w:rsidP="00105251">
      <w:pPr>
        <w:jc w:val="center"/>
      </w:pPr>
      <w:r>
        <w:t>Vijaya Bhasker Reddy Singi Reddy (class id:53)</w:t>
      </w:r>
    </w:p>
    <w:p w:rsidR="002365B9" w:rsidRDefault="002365B9" w:rsidP="00105251">
      <w:pPr>
        <w:jc w:val="center"/>
      </w:pPr>
      <w:r>
        <w:t>Bharat Viswanadham (class id:47)</w:t>
      </w:r>
    </w:p>
    <w:p w:rsidR="002365B9" w:rsidRDefault="002365B9" w:rsidP="00105251">
      <w:pPr>
        <w:jc w:val="center"/>
      </w:pPr>
      <w:r>
        <w:t>Vijay Akkinepally (class id:1)</w:t>
      </w:r>
    </w:p>
    <w:p w:rsidR="002365B9" w:rsidRDefault="002365B9" w:rsidP="00105251">
      <w:pPr>
        <w:jc w:val="center"/>
      </w:pPr>
      <w:r>
        <w:t>Vamsi Krishnam Raju TirumalaRaju (class id:38)</w:t>
      </w:r>
    </w:p>
    <w:p w:rsidR="006A6212" w:rsidRDefault="006A6212" w:rsidP="00BE3D65"/>
    <w:p w:rsidR="006A6212" w:rsidRDefault="006A6212" w:rsidP="00BE3D65"/>
    <w:p w:rsidR="006A6212" w:rsidRDefault="006A6212" w:rsidP="00BE3D65"/>
    <w:p w:rsidR="006A6212" w:rsidRDefault="006A6212" w:rsidP="00BE3D65"/>
    <w:p w:rsidR="006A6212" w:rsidRDefault="006A6212" w:rsidP="00BE3D65"/>
    <w:p w:rsidR="006A6212" w:rsidRDefault="006A6212" w:rsidP="00BE3D65"/>
    <w:p w:rsidR="00BE3D65" w:rsidRDefault="00BE3D65" w:rsidP="00BE3D65">
      <w:r>
        <w:t>Existing Services will be used in Project:</w:t>
      </w:r>
    </w:p>
    <w:p w:rsidR="00BE3D65" w:rsidRDefault="00BE3D65" w:rsidP="00BE3D65">
      <w:pPr>
        <w:pStyle w:val="ListParagraph"/>
        <w:numPr>
          <w:ilvl w:val="0"/>
          <w:numId w:val="1"/>
        </w:numPr>
        <w:rPr>
          <w:b/>
        </w:rPr>
      </w:pPr>
      <w:r>
        <w:rPr>
          <w:b/>
        </w:rPr>
        <w:t>Farmer Market API</w:t>
      </w:r>
    </w:p>
    <w:p w:rsidR="00BE3D65" w:rsidRDefault="00BE3D65" w:rsidP="00BE3D65">
      <w:pPr>
        <w:pStyle w:val="ListParagraph"/>
      </w:pPr>
      <w:r>
        <w:t>This API is used to get following details:</w:t>
      </w:r>
    </w:p>
    <w:p w:rsidR="00BE3D65" w:rsidRDefault="00BE3D65" w:rsidP="00BE3D65">
      <w:pPr>
        <w:pStyle w:val="ListParagraph"/>
        <w:numPr>
          <w:ilvl w:val="0"/>
          <w:numId w:val="2"/>
        </w:numPr>
      </w:pPr>
      <w:r>
        <w:t>Get nearby Markets using zip code.</w:t>
      </w:r>
    </w:p>
    <w:p w:rsidR="00BE3D65" w:rsidRDefault="00BE3D65" w:rsidP="00BE3D65">
      <w:pPr>
        <w:pStyle w:val="ListParagraph"/>
        <w:numPr>
          <w:ilvl w:val="0"/>
          <w:numId w:val="2"/>
        </w:numPr>
      </w:pPr>
      <w:r>
        <w:t>Get Market details</w:t>
      </w:r>
    </w:p>
    <w:p w:rsidR="00BE3D65" w:rsidRDefault="00BE3D65" w:rsidP="00BE3D65">
      <w:pPr>
        <w:pStyle w:val="ListParagraph"/>
        <w:numPr>
          <w:ilvl w:val="0"/>
          <w:numId w:val="2"/>
        </w:numPr>
      </w:pPr>
      <w:r>
        <w:lastRenderedPageBreak/>
        <w:t>Products available in market.</w:t>
      </w:r>
    </w:p>
    <w:p w:rsidR="00BE3D65" w:rsidRDefault="00BE3D65" w:rsidP="00BE3D65">
      <w:pPr>
        <w:pStyle w:val="ListParagraph"/>
        <w:ind w:left="1080"/>
      </w:pPr>
      <w:r>
        <w:rPr>
          <w:b/>
        </w:rPr>
        <w:t>Reference Link:</w:t>
      </w:r>
      <w:r>
        <w:t xml:space="preserve"> </w:t>
      </w:r>
      <w:hyperlink r:id="rId5" w:history="1">
        <w:r>
          <w:rPr>
            <w:rStyle w:val="Hyperlink"/>
          </w:rPr>
          <w:t>http://search.ams.usda.gov/farmersmarkets/v1/svcdesc.html</w:t>
        </w:r>
      </w:hyperlink>
    </w:p>
    <w:p w:rsidR="00BE3D65" w:rsidRDefault="00BE3D65" w:rsidP="00BE3D65">
      <w:pPr>
        <w:pStyle w:val="ListParagraph"/>
        <w:ind w:left="1080"/>
      </w:pPr>
    </w:p>
    <w:p w:rsidR="00BE3D65" w:rsidRDefault="00BE3D65" w:rsidP="00BE3D65">
      <w:pPr>
        <w:pStyle w:val="ListParagraph"/>
        <w:ind w:left="1080"/>
      </w:pPr>
    </w:p>
    <w:p w:rsidR="00BE3D65" w:rsidRDefault="00BE3D65" w:rsidP="00BE3D65">
      <w:pPr>
        <w:pStyle w:val="ListParagraph"/>
        <w:numPr>
          <w:ilvl w:val="0"/>
          <w:numId w:val="1"/>
        </w:numPr>
        <w:rPr>
          <w:b/>
        </w:rPr>
      </w:pPr>
      <w:r>
        <w:rPr>
          <w:b/>
        </w:rPr>
        <w:t>Google Maps API</w:t>
      </w:r>
    </w:p>
    <w:p w:rsidR="00BE3D65" w:rsidRDefault="00BE3D65" w:rsidP="00BE3D65">
      <w:pPr>
        <w:pStyle w:val="ListParagraph"/>
      </w:pPr>
      <w:r>
        <w:t>This API is used to get the directions to the market, and show directions to market to users.</w:t>
      </w:r>
    </w:p>
    <w:p w:rsidR="00BE3D65" w:rsidRDefault="00BE3D65" w:rsidP="00BE3D65">
      <w:pPr>
        <w:pStyle w:val="ListParagraph"/>
      </w:pPr>
      <w:r>
        <w:rPr>
          <w:b/>
        </w:rPr>
        <w:t>Reference Link:</w:t>
      </w:r>
      <w:r>
        <w:t xml:space="preserve"> </w:t>
      </w:r>
      <w:hyperlink r:id="rId6" w:history="1">
        <w:r>
          <w:rPr>
            <w:rStyle w:val="Hyperlink"/>
          </w:rPr>
          <w:t>https://developers.google.com/maps/documentation/javascript/tutorial</w:t>
        </w:r>
      </w:hyperlink>
    </w:p>
    <w:p w:rsidR="00BE3D65" w:rsidRDefault="00BE3D65" w:rsidP="00BE3D65">
      <w:pPr>
        <w:pStyle w:val="ListParagraph"/>
      </w:pPr>
    </w:p>
    <w:p w:rsidR="00BE3D65" w:rsidRDefault="00BE3D65" w:rsidP="00BE3D65">
      <w:pPr>
        <w:pStyle w:val="ListParagraph"/>
      </w:pPr>
    </w:p>
    <w:p w:rsidR="00BE3D65" w:rsidRDefault="00BE3D65" w:rsidP="00BE3D65">
      <w:pPr>
        <w:pStyle w:val="ListParagraph"/>
        <w:numPr>
          <w:ilvl w:val="0"/>
          <w:numId w:val="1"/>
        </w:numPr>
        <w:rPr>
          <w:b/>
        </w:rPr>
      </w:pPr>
      <w:r>
        <w:rPr>
          <w:b/>
        </w:rPr>
        <w:t>Google Chart API</w:t>
      </w:r>
    </w:p>
    <w:p w:rsidR="00BE3D65" w:rsidRDefault="00BE3D65" w:rsidP="00BE3D65">
      <w:pPr>
        <w:pStyle w:val="ListParagraph"/>
      </w:pPr>
      <w:r>
        <w:t>This API is used to display the sales of farmer using google charts.</w:t>
      </w:r>
    </w:p>
    <w:p w:rsidR="00BE3D65" w:rsidRDefault="00BE3D65" w:rsidP="00BE3D65">
      <w:pPr>
        <w:pStyle w:val="ListParagraph"/>
      </w:pPr>
      <w:r>
        <w:rPr>
          <w:b/>
        </w:rPr>
        <w:t xml:space="preserve">Reference Link: </w:t>
      </w:r>
      <w:hyperlink r:id="rId7" w:history="1">
        <w:r>
          <w:rPr>
            <w:rStyle w:val="Hyperlink"/>
          </w:rPr>
          <w:t>https://developers.google.com/chart/</w:t>
        </w:r>
      </w:hyperlink>
    </w:p>
    <w:p w:rsidR="00BE3D65" w:rsidRDefault="00BE3D65" w:rsidP="00BE3D65">
      <w:pPr>
        <w:pStyle w:val="ListParagraph"/>
      </w:pPr>
    </w:p>
    <w:p w:rsidR="00BE3D65" w:rsidRDefault="00BE3D65" w:rsidP="00BE3D65">
      <w:pPr>
        <w:pStyle w:val="ListParagraph"/>
      </w:pPr>
    </w:p>
    <w:p w:rsidR="00BE3D65" w:rsidRDefault="00BE3D65" w:rsidP="00BE3D65">
      <w:pPr>
        <w:pStyle w:val="ListParagraph"/>
        <w:numPr>
          <w:ilvl w:val="0"/>
          <w:numId w:val="1"/>
        </w:numPr>
        <w:rPr>
          <w:b/>
        </w:rPr>
      </w:pPr>
      <w:r>
        <w:rPr>
          <w:b/>
        </w:rPr>
        <w:t>Facebook API</w:t>
      </w:r>
    </w:p>
    <w:p w:rsidR="00BE3D65" w:rsidRDefault="00BE3D65" w:rsidP="00BE3D65">
      <w:pPr>
        <w:pStyle w:val="ListParagraph"/>
      </w:pPr>
      <w:r>
        <w:t>This API is used to post some updates to social networking sites.</w:t>
      </w:r>
    </w:p>
    <w:p w:rsidR="00872BE1" w:rsidRDefault="00BE3D65" w:rsidP="00526660">
      <w:pPr>
        <w:pStyle w:val="ListParagraph"/>
      </w:pPr>
      <w:r>
        <w:rPr>
          <w:b/>
        </w:rPr>
        <w:t>Reference Link:</w:t>
      </w:r>
      <w:r>
        <w:t xml:space="preserve"> </w:t>
      </w:r>
      <w:hyperlink r:id="rId8" w:history="1">
        <w:r w:rsidR="00526660" w:rsidRPr="003631D7">
          <w:rPr>
            <w:rStyle w:val="Hyperlink"/>
          </w:rPr>
          <w:t>https://developers.facebook.com/docs/javascript</w:t>
        </w:r>
      </w:hyperlink>
    </w:p>
    <w:p w:rsidR="00526660" w:rsidRDefault="00526660" w:rsidP="00526660">
      <w:pPr>
        <w:pStyle w:val="ListParagraph"/>
      </w:pPr>
    </w:p>
    <w:p w:rsidR="00526660" w:rsidRDefault="00526660" w:rsidP="00526660">
      <w:pPr>
        <w:pStyle w:val="ListParagraph"/>
      </w:pPr>
    </w:p>
    <w:p w:rsidR="00526660" w:rsidRDefault="00526660" w:rsidP="00526660">
      <w:pPr>
        <w:pStyle w:val="ListParagraph"/>
      </w:pPr>
    </w:p>
    <w:p w:rsidR="00526660" w:rsidRDefault="00526660" w:rsidP="00526660">
      <w:pPr>
        <w:pStyle w:val="ListParagraph"/>
      </w:pPr>
    </w:p>
    <w:p w:rsidR="00526660" w:rsidRDefault="00526660" w:rsidP="00526660">
      <w:pPr>
        <w:pStyle w:val="ListParagraph"/>
      </w:pPr>
    </w:p>
    <w:p w:rsidR="00526660" w:rsidRDefault="00526660" w:rsidP="00526660">
      <w:pPr>
        <w:pStyle w:val="ListParagraph"/>
      </w:pPr>
    </w:p>
    <w:p w:rsidR="00526660" w:rsidRDefault="00526660" w:rsidP="00526660">
      <w:pPr>
        <w:pStyle w:val="ListParagraph"/>
      </w:pPr>
    </w:p>
    <w:p w:rsidR="00526660" w:rsidRDefault="00526660" w:rsidP="00526660">
      <w:pPr>
        <w:pStyle w:val="ListParagraph"/>
      </w:pPr>
    </w:p>
    <w:p w:rsidR="00526660" w:rsidRDefault="00526660" w:rsidP="00526660">
      <w:pPr>
        <w:pStyle w:val="ListParagraph"/>
      </w:pPr>
    </w:p>
    <w:p w:rsidR="00526660" w:rsidRDefault="00526660" w:rsidP="00526660">
      <w:pPr>
        <w:pStyle w:val="ListParagraph"/>
      </w:pPr>
    </w:p>
    <w:p w:rsidR="00526660" w:rsidRDefault="00526660" w:rsidP="00526660">
      <w:pPr>
        <w:pStyle w:val="ListParagraph"/>
      </w:pPr>
    </w:p>
    <w:p w:rsidR="00526660" w:rsidRDefault="00526660" w:rsidP="00526660">
      <w:pPr>
        <w:pStyle w:val="ListParagraph"/>
      </w:pPr>
    </w:p>
    <w:p w:rsidR="00526660" w:rsidRDefault="00526660" w:rsidP="00526660">
      <w:pPr>
        <w:pStyle w:val="ListParagraph"/>
      </w:pPr>
    </w:p>
    <w:p w:rsidR="00526660" w:rsidRDefault="00526660" w:rsidP="00526660">
      <w:pPr>
        <w:pStyle w:val="ListParagraph"/>
      </w:pPr>
    </w:p>
    <w:p w:rsidR="00526660" w:rsidRDefault="00526660" w:rsidP="00526660">
      <w:pPr>
        <w:pStyle w:val="ListParagraph"/>
      </w:pPr>
    </w:p>
    <w:p w:rsidR="00526660" w:rsidRDefault="00526660" w:rsidP="00526660">
      <w:pPr>
        <w:pStyle w:val="ListParagraph"/>
      </w:pPr>
    </w:p>
    <w:p w:rsidR="00526660" w:rsidRDefault="00526660" w:rsidP="00526660">
      <w:pPr>
        <w:pStyle w:val="ListParagraph"/>
      </w:pPr>
    </w:p>
    <w:p w:rsidR="00526660" w:rsidRDefault="00526660" w:rsidP="00526660">
      <w:pPr>
        <w:pStyle w:val="ListParagraph"/>
      </w:pPr>
    </w:p>
    <w:p w:rsidR="00526660" w:rsidRDefault="00526660" w:rsidP="00B460FD"/>
    <w:p w:rsidR="00526660" w:rsidRPr="00526660" w:rsidRDefault="00526660" w:rsidP="00526660">
      <w:pPr>
        <w:pStyle w:val="ListParagraph"/>
      </w:pPr>
    </w:p>
    <w:p w:rsidR="00E20CB0" w:rsidRPr="00E20CB0" w:rsidRDefault="00E20CB0" w:rsidP="00E20CB0">
      <w:pPr>
        <w:rPr>
          <w:b/>
        </w:rPr>
      </w:pPr>
      <w:r w:rsidRPr="00E20CB0">
        <w:rPr>
          <w:b/>
        </w:rPr>
        <w:t xml:space="preserve">Sequence Diagram </w:t>
      </w:r>
    </w:p>
    <w:p w:rsidR="00E20CB0" w:rsidRDefault="00E20CB0" w:rsidP="00E20CB0">
      <w:r>
        <w:t>Farmer Registration:</w:t>
      </w:r>
    </w:p>
    <w:p w:rsidR="00AF08B8" w:rsidRDefault="00AF08B8" w:rsidP="00E20CB0"/>
    <w:p w:rsidR="00AF08B8" w:rsidRDefault="00AF08B8" w:rsidP="00E20CB0"/>
    <w:p w:rsidR="00E20CB0" w:rsidRDefault="00AF08B8" w:rsidP="00E20CB0">
      <w:pPr>
        <w:pStyle w:val="ListParagraph"/>
      </w:pPr>
      <w:r>
        <w:object w:dxaOrig="8205" w:dyaOrig="89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5" type="#_x0000_t75" style="width:410.25pt;height:485.25pt" o:ole="">
            <v:imagedata r:id="rId9" o:title=""/>
          </v:shape>
          <o:OLEObject Type="Embed" ProgID="Visio.Drawing.15" ShapeID="_x0000_i1045" DrawAspect="Content" ObjectID="_1474916894" r:id="rId10"/>
        </w:object>
      </w:r>
    </w:p>
    <w:p w:rsidR="00E20CB0" w:rsidRDefault="00E20CB0" w:rsidP="003B77FF"/>
    <w:p w:rsidR="00872BE1" w:rsidRDefault="00872BE1" w:rsidP="003B77FF"/>
    <w:p w:rsidR="00872BE1" w:rsidRDefault="00872BE1" w:rsidP="003B77FF"/>
    <w:p w:rsidR="00872BE1" w:rsidRDefault="00872BE1" w:rsidP="00872BE1">
      <w:pPr>
        <w:ind w:left="360"/>
      </w:pPr>
      <w:r>
        <w:t xml:space="preserve"> Customer Registration</w:t>
      </w:r>
    </w:p>
    <w:p w:rsidR="00AF08B8" w:rsidRDefault="00AF08B8" w:rsidP="00872BE1">
      <w:pPr>
        <w:ind w:left="360"/>
      </w:pPr>
    </w:p>
    <w:p w:rsidR="00AF08B8" w:rsidRDefault="00AF08B8" w:rsidP="00872BE1">
      <w:pPr>
        <w:ind w:left="360"/>
      </w:pPr>
    </w:p>
    <w:p w:rsidR="00872BE1" w:rsidRDefault="00AF08B8" w:rsidP="00872BE1">
      <w:r>
        <w:object w:dxaOrig="8205" w:dyaOrig="9690">
          <v:shape id="_x0000_i1047" type="#_x0000_t75" style="width:410.25pt;height:514.5pt" o:ole="">
            <v:imagedata r:id="rId11" o:title=""/>
          </v:shape>
          <o:OLEObject Type="Embed" ProgID="Visio.Drawing.15" ShapeID="_x0000_i1047" DrawAspect="Content" ObjectID="_1474916895" r:id="rId12"/>
        </w:object>
      </w:r>
    </w:p>
    <w:p w:rsidR="00AF08B8" w:rsidRDefault="00AF08B8" w:rsidP="00AF08B8">
      <w:pPr>
        <w:pStyle w:val="ListParagraph"/>
      </w:pPr>
    </w:p>
    <w:p w:rsidR="00AF08B8" w:rsidRDefault="00AF08B8" w:rsidP="00AF08B8">
      <w:pPr>
        <w:pStyle w:val="ListParagraph"/>
      </w:pPr>
    </w:p>
    <w:p w:rsidR="00AF08B8" w:rsidRDefault="00AF08B8" w:rsidP="00E80677"/>
    <w:p w:rsidR="00AF08B8" w:rsidRDefault="00AF08B8" w:rsidP="00AF08B8">
      <w:pPr>
        <w:pStyle w:val="ListParagraph"/>
      </w:pPr>
    </w:p>
    <w:p w:rsidR="00AF08B8" w:rsidRDefault="00AF08B8" w:rsidP="00E80677"/>
    <w:p w:rsidR="00AF08B8" w:rsidRDefault="00AF08B8" w:rsidP="00AF08B8">
      <w:pPr>
        <w:pStyle w:val="ListParagraph"/>
      </w:pPr>
      <w:r>
        <w:t>Farmer Login</w:t>
      </w:r>
    </w:p>
    <w:p w:rsidR="00AF08B8" w:rsidRDefault="00AF08B8" w:rsidP="00AF08B8">
      <w:pPr>
        <w:pStyle w:val="ListParagraph"/>
      </w:pPr>
    </w:p>
    <w:p w:rsidR="00AF08B8" w:rsidRDefault="00E80677" w:rsidP="00AF08B8">
      <w:pPr>
        <w:pStyle w:val="ListParagraph"/>
      </w:pPr>
      <w:r>
        <w:object w:dxaOrig="7305" w:dyaOrig="7725">
          <v:shape id="_x0000_i1046" type="#_x0000_t75" style="width:365.25pt;height:467.25pt" o:ole="">
            <v:imagedata r:id="rId13" o:title=""/>
          </v:shape>
          <o:OLEObject Type="Embed" ProgID="Visio.Drawing.15" ShapeID="_x0000_i1046" DrawAspect="Content" ObjectID="_1474916896" r:id="rId14"/>
        </w:object>
      </w:r>
    </w:p>
    <w:p w:rsidR="00AF08B8" w:rsidRDefault="00AF08B8" w:rsidP="00872BE1"/>
    <w:p w:rsidR="00E80677" w:rsidRDefault="00E80677" w:rsidP="00872BE1"/>
    <w:p w:rsidR="00E80677" w:rsidRDefault="00E80677" w:rsidP="00E80677">
      <w:pPr>
        <w:pStyle w:val="ListParagraph"/>
      </w:pPr>
    </w:p>
    <w:p w:rsidR="00E80677" w:rsidRDefault="00E80677" w:rsidP="00E80677">
      <w:pPr>
        <w:pStyle w:val="ListParagraph"/>
      </w:pPr>
    </w:p>
    <w:p w:rsidR="00E80677" w:rsidRDefault="00E80677" w:rsidP="00E80677">
      <w:pPr>
        <w:pStyle w:val="ListParagraph"/>
      </w:pPr>
    </w:p>
    <w:p w:rsidR="00E80677" w:rsidRDefault="00E80677" w:rsidP="00E80677">
      <w:pPr>
        <w:pStyle w:val="ListParagraph"/>
      </w:pPr>
    </w:p>
    <w:p w:rsidR="00E80677" w:rsidRDefault="00E80677" w:rsidP="00E80677">
      <w:pPr>
        <w:pStyle w:val="ListParagraph"/>
      </w:pPr>
    </w:p>
    <w:p w:rsidR="00E80677" w:rsidRDefault="00E80677" w:rsidP="00E80677">
      <w:pPr>
        <w:pStyle w:val="ListParagraph"/>
      </w:pPr>
    </w:p>
    <w:p w:rsidR="00E80677" w:rsidRDefault="00E80677" w:rsidP="00E80677">
      <w:pPr>
        <w:pStyle w:val="ListParagraph"/>
      </w:pPr>
    </w:p>
    <w:p w:rsidR="00E80677" w:rsidRDefault="00E80677" w:rsidP="00E80677">
      <w:pPr>
        <w:pStyle w:val="ListParagraph"/>
      </w:pPr>
      <w:r>
        <w:lastRenderedPageBreak/>
        <w:t>C</w:t>
      </w:r>
      <w:r>
        <w:t>ustomer Login</w:t>
      </w:r>
    </w:p>
    <w:p w:rsidR="00E80677" w:rsidRDefault="00E80677" w:rsidP="00E80677">
      <w:pPr>
        <w:pStyle w:val="ListParagraph"/>
      </w:pPr>
    </w:p>
    <w:p w:rsidR="00E80677" w:rsidRDefault="00E80677" w:rsidP="00E80677">
      <w:pPr>
        <w:pStyle w:val="ListParagraph"/>
      </w:pPr>
    </w:p>
    <w:p w:rsidR="00E80677" w:rsidRDefault="00E80677" w:rsidP="00E80677">
      <w:pPr>
        <w:pStyle w:val="ListParagraph"/>
      </w:pPr>
      <w:r>
        <w:object w:dxaOrig="7305" w:dyaOrig="7725">
          <v:shape id="_x0000_i1048" type="#_x0000_t75" style="width:365.25pt;height:430.5pt" o:ole="">
            <v:imagedata r:id="rId15" o:title=""/>
          </v:shape>
          <o:OLEObject Type="Embed" ProgID="Visio.Drawing.15" ShapeID="_x0000_i1048" DrawAspect="Content" ObjectID="_1474916897" r:id="rId16"/>
        </w:object>
      </w:r>
    </w:p>
    <w:p w:rsidR="00E80677" w:rsidRDefault="00E80677" w:rsidP="00872BE1"/>
    <w:p w:rsidR="00E80677" w:rsidRDefault="00E80677" w:rsidP="00872BE1"/>
    <w:p w:rsidR="009329F7" w:rsidRDefault="009329F7" w:rsidP="00872BE1"/>
    <w:p w:rsidR="009329F7" w:rsidRDefault="009329F7" w:rsidP="00872BE1"/>
    <w:p w:rsidR="009329F7" w:rsidRDefault="009329F7" w:rsidP="00872BE1"/>
    <w:p w:rsidR="009329F7" w:rsidRDefault="009329F7" w:rsidP="009329F7">
      <w:r>
        <w:t xml:space="preserve">            </w:t>
      </w:r>
      <w:r>
        <w:t>Admin Login</w:t>
      </w:r>
    </w:p>
    <w:p w:rsidR="009329F7" w:rsidRDefault="009329F7" w:rsidP="009329F7"/>
    <w:p w:rsidR="009329F7" w:rsidRDefault="009329F7" w:rsidP="009329F7"/>
    <w:p w:rsidR="009329F7" w:rsidRDefault="009329F7" w:rsidP="009329F7">
      <w:pPr>
        <w:pStyle w:val="ListParagraph"/>
      </w:pPr>
      <w:r>
        <w:object w:dxaOrig="7305" w:dyaOrig="7725">
          <v:shape id="_x0000_i1049" type="#_x0000_t75" style="width:365.25pt;height:492.75pt" o:ole="">
            <v:imagedata r:id="rId17" o:title=""/>
          </v:shape>
          <o:OLEObject Type="Embed" ProgID="Visio.Drawing.15" ShapeID="_x0000_i1049" DrawAspect="Content" ObjectID="_1474916898" r:id="rId18"/>
        </w:object>
      </w:r>
    </w:p>
    <w:p w:rsidR="00A03A0A" w:rsidRDefault="00A03A0A" w:rsidP="009329F7">
      <w:pPr>
        <w:pStyle w:val="ListParagraph"/>
      </w:pPr>
    </w:p>
    <w:p w:rsidR="00A03A0A" w:rsidRDefault="00A03A0A" w:rsidP="009329F7">
      <w:pPr>
        <w:pStyle w:val="ListParagraph"/>
      </w:pPr>
    </w:p>
    <w:p w:rsidR="00A03A0A" w:rsidRDefault="00A03A0A" w:rsidP="009329F7">
      <w:pPr>
        <w:pStyle w:val="ListParagraph"/>
      </w:pPr>
    </w:p>
    <w:p w:rsidR="00A03A0A" w:rsidRDefault="00A03A0A" w:rsidP="009329F7">
      <w:pPr>
        <w:pStyle w:val="ListParagraph"/>
      </w:pPr>
    </w:p>
    <w:p w:rsidR="00A03A0A" w:rsidRDefault="00A03A0A" w:rsidP="009329F7">
      <w:pPr>
        <w:pStyle w:val="ListParagraph"/>
      </w:pPr>
    </w:p>
    <w:p w:rsidR="00A03A0A" w:rsidRDefault="00A03A0A" w:rsidP="009329F7">
      <w:pPr>
        <w:pStyle w:val="ListParagraph"/>
      </w:pPr>
    </w:p>
    <w:p w:rsidR="00A03A0A" w:rsidRDefault="00A03A0A" w:rsidP="00A03A0A">
      <w:pPr>
        <w:pStyle w:val="ListParagraph"/>
      </w:pPr>
      <w:r>
        <w:t>Class Diagram for User, Farmer and Admin</w:t>
      </w:r>
    </w:p>
    <w:p w:rsidR="00A03A0A" w:rsidRDefault="00A03A0A" w:rsidP="00A03A0A">
      <w:pPr>
        <w:pStyle w:val="ListParagraph"/>
      </w:pPr>
    </w:p>
    <w:p w:rsidR="00A03A0A" w:rsidRDefault="00A03A0A" w:rsidP="00A03A0A">
      <w:pPr>
        <w:pStyle w:val="ListParagraph"/>
      </w:pPr>
    </w:p>
    <w:p w:rsidR="00A03A0A" w:rsidRDefault="00A03A0A" w:rsidP="00A03A0A">
      <w:pPr>
        <w:pStyle w:val="ListParagraph"/>
      </w:pPr>
    </w:p>
    <w:p w:rsidR="00A03A0A" w:rsidRDefault="00A03A0A" w:rsidP="00A03A0A">
      <w:pPr>
        <w:pStyle w:val="ListParagraph"/>
      </w:pPr>
    </w:p>
    <w:p w:rsidR="00A03A0A" w:rsidRDefault="00A03A0A" w:rsidP="00A03A0A">
      <w:pPr>
        <w:pStyle w:val="ListParagraph"/>
      </w:pPr>
      <w:r>
        <w:object w:dxaOrig="9360" w:dyaOrig="5850">
          <v:shape id="_x0000_i1050" type="#_x0000_t75" style="width:479.25pt;height:292.5pt" o:ole="">
            <v:imagedata r:id="rId19" o:title=""/>
          </v:shape>
          <o:OLEObject Type="Embed" ProgID="Visio.Drawing.15" ShapeID="_x0000_i1050" DrawAspect="Content" ObjectID="_1474916899" r:id="rId20"/>
        </w:object>
      </w:r>
    </w:p>
    <w:p w:rsidR="00A03A0A" w:rsidRDefault="00A03A0A" w:rsidP="009329F7">
      <w:pPr>
        <w:pStyle w:val="ListParagraph"/>
      </w:pPr>
    </w:p>
    <w:p w:rsidR="009329F7" w:rsidRDefault="009329F7" w:rsidP="00872BE1"/>
    <w:p w:rsidR="009329F7" w:rsidRDefault="009329F7" w:rsidP="00872BE1"/>
    <w:p w:rsidR="003B77FF" w:rsidRDefault="003B77FF" w:rsidP="003B77FF">
      <w:r>
        <w:t xml:space="preserve"> </w:t>
      </w:r>
      <w:r w:rsidRPr="00082154">
        <w:rPr>
          <w:b/>
        </w:rPr>
        <w:t>Design of Mobile Client Interface</w:t>
      </w:r>
      <w:r w:rsidR="00526660" w:rsidRPr="00082154">
        <w:rPr>
          <w:b/>
        </w:rPr>
        <w:t>:</w:t>
      </w:r>
    </w:p>
    <w:p w:rsidR="006E03B0" w:rsidRDefault="006E03B0" w:rsidP="003B77FF">
      <w:r>
        <w:t xml:space="preserve">                       The design of client interface is done with use of HTML, CSS, Javascript , Twitter Bootstrap, C# Asp.Net.</w:t>
      </w:r>
    </w:p>
    <w:p w:rsidR="003B77FF" w:rsidRPr="00082154" w:rsidRDefault="003B77FF" w:rsidP="003B77FF">
      <w:pPr>
        <w:rPr>
          <w:b/>
        </w:rPr>
      </w:pPr>
      <w:r>
        <w:t xml:space="preserve"> </w:t>
      </w:r>
      <w:r w:rsidRPr="00082154">
        <w:rPr>
          <w:b/>
        </w:rPr>
        <w:t>Implementation</w:t>
      </w:r>
      <w:r w:rsidR="00526660" w:rsidRPr="00082154">
        <w:rPr>
          <w:b/>
        </w:rPr>
        <w:t>:</w:t>
      </w:r>
    </w:p>
    <w:p w:rsidR="006E03B0" w:rsidRDefault="006E03B0" w:rsidP="003B77FF">
      <w:r>
        <w:t xml:space="preserve">                  The Phase 1 of project implements</w:t>
      </w:r>
    </w:p>
    <w:p w:rsidR="006E03B0" w:rsidRDefault="006E03B0" w:rsidP="006E03B0">
      <w:pPr>
        <w:pStyle w:val="ListParagraph"/>
        <w:numPr>
          <w:ilvl w:val="0"/>
          <w:numId w:val="4"/>
        </w:numPr>
      </w:pPr>
      <w:r>
        <w:t>Registration page for Farmer, Customer</w:t>
      </w:r>
    </w:p>
    <w:p w:rsidR="006E03B0" w:rsidRDefault="006E03B0" w:rsidP="006E03B0">
      <w:pPr>
        <w:pStyle w:val="ListParagraph"/>
        <w:numPr>
          <w:ilvl w:val="0"/>
          <w:numId w:val="4"/>
        </w:numPr>
      </w:pPr>
      <w:r>
        <w:t xml:space="preserve">Login Page for </w:t>
      </w:r>
      <w:r>
        <w:t>Farmer, Customer</w:t>
      </w:r>
      <w:r>
        <w:t xml:space="preserve"> and Admin.</w:t>
      </w:r>
    </w:p>
    <w:p w:rsidR="006E03B0" w:rsidRDefault="006E03B0" w:rsidP="006E03B0">
      <w:pPr>
        <w:pStyle w:val="ListParagraph"/>
        <w:numPr>
          <w:ilvl w:val="0"/>
          <w:numId w:val="4"/>
        </w:numPr>
      </w:pPr>
      <w:r>
        <w:t>Entry Items page for Farmer.</w:t>
      </w:r>
    </w:p>
    <w:p w:rsidR="00082154" w:rsidRDefault="00082154" w:rsidP="006E03B0">
      <w:pPr>
        <w:pStyle w:val="ListParagraph"/>
        <w:numPr>
          <w:ilvl w:val="0"/>
          <w:numId w:val="4"/>
        </w:numPr>
      </w:pPr>
      <w:r>
        <w:t>Welcome page for project.</w:t>
      </w:r>
    </w:p>
    <w:p w:rsidR="00760A11" w:rsidRDefault="00760A11" w:rsidP="006E03B0">
      <w:pPr>
        <w:pStyle w:val="ListParagraph"/>
        <w:numPr>
          <w:ilvl w:val="0"/>
          <w:numId w:val="4"/>
        </w:numPr>
      </w:pPr>
      <w:r>
        <w:t>Validations for all registrations and login pages.</w:t>
      </w:r>
    </w:p>
    <w:p w:rsidR="00760A11" w:rsidRDefault="00760A11" w:rsidP="00760A11">
      <w:pPr>
        <w:pStyle w:val="ListParagraph"/>
      </w:pPr>
    </w:p>
    <w:p w:rsidR="003B77FF" w:rsidRPr="0064709F" w:rsidRDefault="0064709F" w:rsidP="003B77FF">
      <w:pPr>
        <w:rPr>
          <w:b/>
        </w:rPr>
      </w:pPr>
      <w:r w:rsidRPr="0064709F">
        <w:rPr>
          <w:b/>
        </w:rPr>
        <w:t>P</w:t>
      </w:r>
      <w:r w:rsidR="003B77FF" w:rsidRPr="0064709F">
        <w:rPr>
          <w:b/>
        </w:rPr>
        <w:t>r</w:t>
      </w:r>
      <w:r w:rsidRPr="0064709F">
        <w:rPr>
          <w:b/>
        </w:rPr>
        <w:t>oject ScrumDo link :</w:t>
      </w:r>
    </w:p>
    <w:p w:rsidR="0064709F" w:rsidRDefault="0064709F" w:rsidP="003B77FF">
      <w:pPr>
        <w:rPr>
          <w:u w:val="single"/>
        </w:rPr>
      </w:pPr>
      <w:hyperlink r:id="rId21" w:history="1">
        <w:r w:rsidRPr="003631D7">
          <w:rPr>
            <w:rStyle w:val="Hyperlink"/>
          </w:rPr>
          <w:t>https://www.scrumdo.com/organization/umkc_ase/dashboard</w:t>
        </w:r>
      </w:hyperlink>
    </w:p>
    <w:p w:rsidR="0064709F" w:rsidRPr="0064709F" w:rsidRDefault="0064709F" w:rsidP="003B77FF">
      <w:pPr>
        <w:rPr>
          <w:u w:val="single"/>
        </w:rPr>
      </w:pPr>
    </w:p>
    <w:p w:rsidR="00E86C6D" w:rsidRDefault="003B77FF" w:rsidP="003B77FF">
      <w:r w:rsidRPr="0064709F">
        <w:rPr>
          <w:b/>
        </w:rPr>
        <w:t>GitHub site URL</w:t>
      </w:r>
      <w:r w:rsidR="0064709F" w:rsidRPr="0064709F">
        <w:rPr>
          <w:b/>
        </w:rPr>
        <w:t>:</w:t>
      </w:r>
      <w:r w:rsidR="00E86C6D" w:rsidRPr="00E86C6D">
        <w:t xml:space="preserve"> </w:t>
      </w:r>
    </w:p>
    <w:p w:rsidR="003B77FF" w:rsidRDefault="00E86C6D" w:rsidP="003B77FF">
      <w:hyperlink r:id="rId22" w:history="1">
        <w:r w:rsidRPr="003631D7">
          <w:rPr>
            <w:rStyle w:val="Hyperlink"/>
          </w:rPr>
          <w:t>https://github.com/vs8ff/E-MERCADO/</w:t>
        </w:r>
      </w:hyperlink>
      <w:r w:rsidR="003B77FF" w:rsidRPr="00E86C6D">
        <w:t xml:space="preserve"> </w:t>
      </w:r>
    </w:p>
    <w:p w:rsidR="00E86C6D" w:rsidRPr="00E86C6D" w:rsidRDefault="00E86C6D" w:rsidP="003B77FF"/>
    <w:p w:rsidR="00D9618B" w:rsidRDefault="0064709F" w:rsidP="003B77FF">
      <w:r>
        <w:rPr>
          <w:b/>
        </w:rPr>
        <w:t>Screenshots</w:t>
      </w:r>
      <w:r>
        <w:t>:</w:t>
      </w:r>
    </w:p>
    <w:p w:rsidR="00014BF5" w:rsidRDefault="004C6C5F" w:rsidP="003B77FF">
      <w:r>
        <w:t xml:space="preserve">              </w:t>
      </w:r>
    </w:p>
    <w:p w:rsidR="004C6C5F" w:rsidRDefault="004C6C5F" w:rsidP="003B77FF"/>
    <w:p w:rsidR="00014BF5" w:rsidRDefault="00014BF5" w:rsidP="003B77FF">
      <w:r>
        <w:pict>
          <v:shape id="_x0000_i1044" type="#_x0000_t75" style="width:467.25pt;height:262.5pt">
            <v:imagedata r:id="rId23" o:title="Screenshot (24)"/>
          </v:shape>
        </w:pict>
      </w:r>
    </w:p>
    <w:p w:rsidR="00014BF5" w:rsidRDefault="00014BF5" w:rsidP="003B77FF">
      <w:r>
        <w:t xml:space="preserve">                                                              Welcome page</w:t>
      </w:r>
    </w:p>
    <w:p w:rsidR="005018D7" w:rsidRDefault="003B77FF" w:rsidP="003B77FF">
      <w:r>
        <w:lastRenderedPageBreak/>
        <w:t xml:space="preserve"> </w:t>
      </w:r>
      <w:r w:rsidR="00A3695E">
        <w:pict>
          <v:shape id="_x0000_i1025" type="#_x0000_t75" style="width:467.25pt;height:264.75pt">
            <v:imagedata r:id="rId24" o:title="customerregpage"/>
          </v:shape>
        </w:pict>
      </w:r>
    </w:p>
    <w:p w:rsidR="003B77FF" w:rsidRDefault="003B77FF" w:rsidP="003B77FF">
      <w:r>
        <w:t xml:space="preserve">           </w:t>
      </w:r>
      <w:r w:rsidR="00A3695E">
        <w:t xml:space="preserve">                                    Customer Registration page</w:t>
      </w:r>
    </w:p>
    <w:p w:rsidR="005018D7" w:rsidRDefault="005018D7" w:rsidP="003B77FF"/>
    <w:p w:rsidR="005018D7" w:rsidRDefault="005018D7" w:rsidP="003B77FF"/>
    <w:p w:rsidR="00A3695E" w:rsidRDefault="00A3695E" w:rsidP="003B77FF">
      <w:r>
        <w:pict>
          <v:shape id="_x0000_i1026" type="#_x0000_t75" style="width:468pt;height:261pt">
            <v:imagedata r:id="rId25" o:title="farmerregpage"/>
          </v:shape>
        </w:pict>
      </w:r>
    </w:p>
    <w:p w:rsidR="005018D7" w:rsidRDefault="00A3695E" w:rsidP="003B77FF">
      <w:r>
        <w:t xml:space="preserve">                                              Farmer Registration page</w:t>
      </w:r>
    </w:p>
    <w:p w:rsidR="005018D7" w:rsidRDefault="005018D7" w:rsidP="003B77FF">
      <w:r>
        <w:lastRenderedPageBreak/>
        <w:pict>
          <v:shape id="_x0000_i1027" type="#_x0000_t75" style="width:467.25pt;height:262.5pt">
            <v:imagedata r:id="rId26" o:title="Screenshot (32)"/>
          </v:shape>
        </w:pict>
      </w:r>
    </w:p>
    <w:p w:rsidR="005018D7" w:rsidRDefault="005018D7" w:rsidP="003B77FF">
      <w:r>
        <w:t xml:space="preserve">                                                                  Admin Login page</w:t>
      </w:r>
    </w:p>
    <w:p w:rsidR="00F66C22" w:rsidRDefault="00F66C22" w:rsidP="003B77FF"/>
    <w:p w:rsidR="005018D7" w:rsidRDefault="005018D7" w:rsidP="003B77FF"/>
    <w:p w:rsidR="005018D7" w:rsidRDefault="005018D7" w:rsidP="003B77FF">
      <w:r>
        <w:pict>
          <v:shape id="_x0000_i1028" type="#_x0000_t75" style="width:467.25pt;height:262.5pt">
            <v:imagedata r:id="rId27" o:title="Screenshot (33)"/>
          </v:shape>
        </w:pict>
      </w:r>
    </w:p>
    <w:p w:rsidR="005018D7" w:rsidRDefault="005018D7" w:rsidP="003B77FF">
      <w:r>
        <w:t xml:space="preserve">                                                          Customer Login page</w:t>
      </w:r>
    </w:p>
    <w:p w:rsidR="005018D7" w:rsidRDefault="005018D7" w:rsidP="003B77FF">
      <w:r>
        <w:lastRenderedPageBreak/>
        <w:pict>
          <v:shape id="_x0000_i1029" type="#_x0000_t75" style="width:467.25pt;height:262.5pt">
            <v:imagedata r:id="rId28" o:title="Screenshot (34)"/>
          </v:shape>
        </w:pict>
      </w:r>
    </w:p>
    <w:p w:rsidR="005018D7" w:rsidRDefault="005018D7" w:rsidP="003B77FF">
      <w:r>
        <w:t xml:space="preserve">                                                              Farmer Login page</w:t>
      </w:r>
    </w:p>
    <w:p w:rsidR="005018D7" w:rsidRDefault="005018D7" w:rsidP="003B77FF"/>
    <w:p w:rsidR="004770B5" w:rsidRDefault="004770B5" w:rsidP="003B77FF"/>
    <w:p w:rsidR="005018D7" w:rsidRDefault="005018D7" w:rsidP="003B77FF">
      <w:r>
        <w:pict>
          <v:shape id="_x0000_i1030" type="#_x0000_t75" style="width:467.25pt;height:262.5pt">
            <v:imagedata r:id="rId29" o:title="Screenshot (36)"/>
          </v:shape>
        </w:pict>
      </w:r>
    </w:p>
    <w:p w:rsidR="005018D7" w:rsidRDefault="005018D7" w:rsidP="003B77FF">
      <w:r>
        <w:t xml:space="preserve">                                                     Customer Login page Validations</w:t>
      </w:r>
      <w:r w:rsidR="00B90E4C">
        <w:t xml:space="preserve"> 1</w:t>
      </w:r>
    </w:p>
    <w:p w:rsidR="005018D7" w:rsidRDefault="005018D7" w:rsidP="003B77FF"/>
    <w:p w:rsidR="005018D7" w:rsidRDefault="00B90E4C" w:rsidP="003B77FF">
      <w:r>
        <w:lastRenderedPageBreak/>
        <w:pict>
          <v:shape id="_x0000_i1031" type="#_x0000_t75" style="width:467.25pt;height:262.5pt">
            <v:imagedata r:id="rId30" o:title="Screenshot (37)"/>
          </v:shape>
        </w:pict>
      </w:r>
    </w:p>
    <w:p w:rsidR="00B90E4C" w:rsidRDefault="00B90E4C" w:rsidP="00B90E4C">
      <w:r>
        <w:t xml:space="preserve">                                                     </w:t>
      </w:r>
      <w:r>
        <w:t>Customer Login page Validations 1</w:t>
      </w:r>
    </w:p>
    <w:p w:rsidR="00766F0D" w:rsidRDefault="00766F0D" w:rsidP="00B90E4C"/>
    <w:p w:rsidR="00766F0D" w:rsidRDefault="00766F0D" w:rsidP="00B90E4C"/>
    <w:p w:rsidR="00B90E4C" w:rsidRDefault="00766F0D" w:rsidP="003B77FF">
      <w:r>
        <w:pict>
          <v:shape id="_x0000_i1032" type="#_x0000_t75" style="width:467.25pt;height:262.5pt">
            <v:imagedata r:id="rId31" o:title="Screenshot (35)"/>
          </v:shape>
        </w:pict>
      </w:r>
    </w:p>
    <w:p w:rsidR="00766F0D" w:rsidRDefault="00766F0D" w:rsidP="003B77FF">
      <w:r>
        <w:t xml:space="preserve">                                                Admin Login page details</w:t>
      </w:r>
    </w:p>
    <w:p w:rsidR="00766F0D" w:rsidRDefault="00766F0D" w:rsidP="003B77FF"/>
    <w:p w:rsidR="00766F0D" w:rsidRDefault="00766F0D" w:rsidP="003B77FF">
      <w:r>
        <w:lastRenderedPageBreak/>
        <w:pict>
          <v:shape id="_x0000_i1033" type="#_x0000_t75" style="width:467.25pt;height:252pt">
            <v:imagedata r:id="rId32" o:title="farmerregpage validation1"/>
          </v:shape>
        </w:pict>
      </w:r>
    </w:p>
    <w:p w:rsidR="00766F0D" w:rsidRDefault="00766F0D" w:rsidP="00766F0D">
      <w:pPr>
        <w:tabs>
          <w:tab w:val="left" w:pos="2445"/>
        </w:tabs>
      </w:pPr>
      <w:r>
        <w:tab/>
        <w:t>Farmer registration page validations 1</w:t>
      </w:r>
    </w:p>
    <w:p w:rsidR="00766F0D" w:rsidRDefault="00766F0D" w:rsidP="00766F0D">
      <w:pPr>
        <w:tabs>
          <w:tab w:val="left" w:pos="2445"/>
        </w:tabs>
      </w:pPr>
    </w:p>
    <w:p w:rsidR="00766F0D" w:rsidRDefault="0077093B" w:rsidP="00766F0D">
      <w:pPr>
        <w:tabs>
          <w:tab w:val="left" w:pos="2445"/>
        </w:tabs>
      </w:pPr>
      <w:r>
        <w:pict>
          <v:shape id="_x0000_i1034" type="#_x0000_t75" style="width:467.25pt;height:256.5pt">
            <v:imagedata r:id="rId33" o:title="farmerregpage validation2"/>
          </v:shape>
        </w:pict>
      </w:r>
    </w:p>
    <w:p w:rsidR="0077093B" w:rsidRDefault="0077093B" w:rsidP="0077093B">
      <w:pPr>
        <w:tabs>
          <w:tab w:val="left" w:pos="2445"/>
        </w:tabs>
      </w:pPr>
      <w:r>
        <w:t xml:space="preserve">                                    </w:t>
      </w:r>
      <w:r>
        <w:t>Farmer</w:t>
      </w:r>
      <w:r>
        <w:t xml:space="preserve"> registration page validations 2</w:t>
      </w:r>
    </w:p>
    <w:p w:rsidR="0077093B" w:rsidRDefault="0077093B" w:rsidP="0077093B">
      <w:pPr>
        <w:tabs>
          <w:tab w:val="left" w:pos="2445"/>
        </w:tabs>
      </w:pPr>
      <w:r>
        <w:lastRenderedPageBreak/>
        <w:pict>
          <v:shape id="_x0000_i1035" type="#_x0000_t75" style="width:467.25pt;height:258.75pt">
            <v:imagedata r:id="rId34" o:title="farmerregpage validation3"/>
          </v:shape>
        </w:pict>
      </w:r>
    </w:p>
    <w:p w:rsidR="0077093B" w:rsidRDefault="0077093B" w:rsidP="0077093B">
      <w:pPr>
        <w:tabs>
          <w:tab w:val="left" w:pos="2445"/>
        </w:tabs>
      </w:pPr>
      <w:r>
        <w:t xml:space="preserve">                                                   </w:t>
      </w:r>
      <w:r>
        <w:t>Farmer</w:t>
      </w:r>
      <w:r>
        <w:t xml:space="preserve"> registration page validations 3</w:t>
      </w:r>
    </w:p>
    <w:p w:rsidR="0077093B" w:rsidRDefault="0077093B" w:rsidP="0077093B">
      <w:pPr>
        <w:tabs>
          <w:tab w:val="left" w:pos="2445"/>
        </w:tabs>
      </w:pPr>
    </w:p>
    <w:p w:rsidR="0077093B" w:rsidRDefault="0077093B" w:rsidP="0077093B">
      <w:pPr>
        <w:tabs>
          <w:tab w:val="left" w:pos="2445"/>
        </w:tabs>
      </w:pPr>
    </w:p>
    <w:p w:rsidR="0077093B" w:rsidRDefault="0077093B" w:rsidP="00766F0D">
      <w:pPr>
        <w:tabs>
          <w:tab w:val="left" w:pos="2445"/>
        </w:tabs>
      </w:pPr>
      <w:r>
        <w:pict>
          <v:shape id="_x0000_i1036" type="#_x0000_t75" style="width:467.25pt;height:256.5pt">
            <v:imagedata r:id="rId35" o:title="f"/>
          </v:shape>
        </w:pict>
      </w:r>
    </w:p>
    <w:p w:rsidR="0077093B" w:rsidRDefault="0077093B" w:rsidP="0077093B">
      <w:pPr>
        <w:tabs>
          <w:tab w:val="left" w:pos="2445"/>
        </w:tabs>
      </w:pPr>
      <w:r>
        <w:t xml:space="preserve">                                          </w:t>
      </w:r>
      <w:r>
        <w:t xml:space="preserve">     Farmer</w:t>
      </w:r>
      <w:r>
        <w:t xml:space="preserve"> registration page validations 4</w:t>
      </w:r>
    </w:p>
    <w:p w:rsidR="0077093B" w:rsidRDefault="0077093B" w:rsidP="00766F0D">
      <w:pPr>
        <w:tabs>
          <w:tab w:val="left" w:pos="2445"/>
        </w:tabs>
      </w:pPr>
    </w:p>
    <w:p w:rsidR="0077093B" w:rsidRDefault="0077093B" w:rsidP="00766F0D">
      <w:pPr>
        <w:tabs>
          <w:tab w:val="left" w:pos="2445"/>
        </w:tabs>
      </w:pPr>
    </w:p>
    <w:p w:rsidR="0077093B" w:rsidRDefault="0077093B" w:rsidP="00766F0D">
      <w:pPr>
        <w:tabs>
          <w:tab w:val="left" w:pos="2445"/>
        </w:tabs>
      </w:pPr>
      <w:r>
        <w:pict>
          <v:shape id="_x0000_i1037" type="#_x0000_t75" style="width:467.25pt;height:255pt">
            <v:imagedata r:id="rId36" o:title="farmerregpage validation4"/>
          </v:shape>
        </w:pict>
      </w:r>
    </w:p>
    <w:p w:rsidR="0077093B" w:rsidRDefault="0077093B" w:rsidP="0077093B">
      <w:pPr>
        <w:tabs>
          <w:tab w:val="left" w:pos="2445"/>
        </w:tabs>
      </w:pPr>
      <w:r>
        <w:t xml:space="preserve">                                          </w:t>
      </w:r>
      <w:r>
        <w:t>Farmer</w:t>
      </w:r>
      <w:r>
        <w:t xml:space="preserve"> registration page validations 5</w:t>
      </w:r>
    </w:p>
    <w:p w:rsidR="0077093B" w:rsidRDefault="0077093B" w:rsidP="00766F0D">
      <w:pPr>
        <w:tabs>
          <w:tab w:val="left" w:pos="2445"/>
        </w:tabs>
      </w:pPr>
    </w:p>
    <w:p w:rsidR="0077093B" w:rsidRDefault="0077093B" w:rsidP="00766F0D">
      <w:pPr>
        <w:tabs>
          <w:tab w:val="left" w:pos="2445"/>
        </w:tabs>
      </w:pPr>
    </w:p>
    <w:p w:rsidR="0077093B" w:rsidRDefault="0077093B" w:rsidP="00766F0D">
      <w:pPr>
        <w:tabs>
          <w:tab w:val="left" w:pos="2445"/>
        </w:tabs>
      </w:pPr>
      <w:r>
        <w:pict>
          <v:shape id="_x0000_i1038" type="#_x0000_t75" style="width:467.25pt;height:250.5pt">
            <v:imagedata r:id="rId37" o:title="farmerregpage validation5"/>
          </v:shape>
        </w:pict>
      </w:r>
    </w:p>
    <w:p w:rsidR="0077093B" w:rsidRDefault="00DD4ED3" w:rsidP="00766F0D">
      <w:pPr>
        <w:tabs>
          <w:tab w:val="left" w:pos="2445"/>
        </w:tabs>
      </w:pPr>
      <w:r>
        <w:t xml:space="preserve">                                        </w:t>
      </w:r>
      <w:r>
        <w:t>Farmer</w:t>
      </w:r>
      <w:r>
        <w:t xml:space="preserve"> registration page validations 6</w:t>
      </w:r>
    </w:p>
    <w:p w:rsidR="0077093B" w:rsidRDefault="0077093B" w:rsidP="00766F0D">
      <w:pPr>
        <w:tabs>
          <w:tab w:val="left" w:pos="2445"/>
        </w:tabs>
      </w:pPr>
    </w:p>
    <w:p w:rsidR="0077093B" w:rsidRDefault="0077093B" w:rsidP="00766F0D">
      <w:pPr>
        <w:tabs>
          <w:tab w:val="left" w:pos="2445"/>
        </w:tabs>
      </w:pPr>
      <w:r>
        <w:pict>
          <v:shape id="_x0000_i1039" type="#_x0000_t75" style="width:467.25pt;height:252.75pt">
            <v:imagedata r:id="rId38" o:title="customerregpage validations1"/>
          </v:shape>
        </w:pict>
      </w:r>
    </w:p>
    <w:p w:rsidR="00DD4ED3" w:rsidRDefault="00DD4ED3" w:rsidP="00DD4ED3">
      <w:pPr>
        <w:tabs>
          <w:tab w:val="left" w:pos="2445"/>
        </w:tabs>
      </w:pPr>
      <w:r>
        <w:t xml:space="preserve">                                        Customer registration page validations 1</w:t>
      </w:r>
    </w:p>
    <w:p w:rsidR="00DD4ED3" w:rsidRDefault="00DD4ED3" w:rsidP="00DD4ED3">
      <w:pPr>
        <w:tabs>
          <w:tab w:val="left" w:pos="2445"/>
        </w:tabs>
      </w:pPr>
    </w:p>
    <w:p w:rsidR="00DD4ED3" w:rsidRDefault="00DD4ED3" w:rsidP="00DD4ED3">
      <w:pPr>
        <w:tabs>
          <w:tab w:val="left" w:pos="2445"/>
        </w:tabs>
      </w:pPr>
    </w:p>
    <w:p w:rsidR="00DD4ED3" w:rsidRDefault="00DD4ED3" w:rsidP="00DD4ED3">
      <w:pPr>
        <w:tabs>
          <w:tab w:val="left" w:pos="2445"/>
        </w:tabs>
      </w:pPr>
      <w:r>
        <w:pict>
          <v:shape id="_x0000_i1040" type="#_x0000_t75" style="width:468pt;height:255pt">
            <v:imagedata r:id="rId39" o:title="customerregpage validations2"/>
          </v:shape>
        </w:pict>
      </w:r>
    </w:p>
    <w:p w:rsidR="00DD4ED3" w:rsidRDefault="00DD4ED3" w:rsidP="00DD4ED3">
      <w:pPr>
        <w:tabs>
          <w:tab w:val="left" w:pos="2445"/>
        </w:tabs>
      </w:pPr>
      <w:r>
        <w:t xml:space="preserve">                              </w:t>
      </w:r>
      <w:r>
        <w:t xml:space="preserve">         </w:t>
      </w:r>
      <w:r>
        <w:t xml:space="preserve">         </w:t>
      </w:r>
      <w:r>
        <w:t xml:space="preserve"> Customer registration page validations 2</w:t>
      </w:r>
    </w:p>
    <w:p w:rsidR="00DD4ED3" w:rsidRDefault="00DD4ED3" w:rsidP="00DD4ED3">
      <w:pPr>
        <w:tabs>
          <w:tab w:val="left" w:pos="2445"/>
          <w:tab w:val="left" w:pos="4050"/>
        </w:tabs>
      </w:pPr>
      <w:r>
        <w:lastRenderedPageBreak/>
        <w:pict>
          <v:shape id="_x0000_i1041" type="#_x0000_t75" style="width:467.25pt;height:249.75pt">
            <v:imagedata r:id="rId40" o:title="customerregpage validations3"/>
          </v:shape>
        </w:pict>
      </w:r>
    </w:p>
    <w:p w:rsidR="0032185D" w:rsidRDefault="0032185D" w:rsidP="00DD4ED3">
      <w:pPr>
        <w:tabs>
          <w:tab w:val="left" w:pos="2445"/>
        </w:tabs>
      </w:pPr>
    </w:p>
    <w:p w:rsidR="00DD4ED3" w:rsidRDefault="00DD4ED3" w:rsidP="00DD4ED3">
      <w:pPr>
        <w:tabs>
          <w:tab w:val="left" w:pos="2445"/>
        </w:tabs>
      </w:pPr>
      <w:r>
        <w:t xml:space="preserve">                                                 </w:t>
      </w:r>
      <w:r>
        <w:t>Customer registration pag</w:t>
      </w:r>
      <w:r>
        <w:t>e validations 3</w:t>
      </w:r>
    </w:p>
    <w:p w:rsidR="00DD4ED3" w:rsidRDefault="00DD4ED3" w:rsidP="00DD4ED3">
      <w:pPr>
        <w:tabs>
          <w:tab w:val="left" w:pos="2445"/>
        </w:tabs>
      </w:pPr>
    </w:p>
    <w:p w:rsidR="0032185D" w:rsidRDefault="0032185D" w:rsidP="00DD4ED3">
      <w:pPr>
        <w:tabs>
          <w:tab w:val="left" w:pos="2445"/>
        </w:tabs>
      </w:pPr>
    </w:p>
    <w:p w:rsidR="00DD4ED3" w:rsidRDefault="0032185D" w:rsidP="00DD4ED3">
      <w:pPr>
        <w:tabs>
          <w:tab w:val="left" w:pos="2445"/>
        </w:tabs>
      </w:pPr>
      <w:r>
        <w:pict>
          <v:shape id="_x0000_i1042" type="#_x0000_t75" style="width:467.25pt;height:244.5pt">
            <v:imagedata r:id="rId41" o:title="customerregpage validations4"/>
          </v:shape>
        </w:pict>
      </w:r>
    </w:p>
    <w:p w:rsidR="0032185D" w:rsidRDefault="0032185D" w:rsidP="0032185D">
      <w:pPr>
        <w:tabs>
          <w:tab w:val="left" w:pos="2445"/>
        </w:tabs>
      </w:pPr>
      <w:r>
        <w:t xml:space="preserve">                           </w:t>
      </w:r>
      <w:r>
        <w:t>Customer registration pag</w:t>
      </w:r>
      <w:r>
        <w:t>e validations 4</w:t>
      </w:r>
    </w:p>
    <w:p w:rsidR="0032185D" w:rsidRDefault="0032185D" w:rsidP="0032185D">
      <w:pPr>
        <w:tabs>
          <w:tab w:val="left" w:pos="2445"/>
        </w:tabs>
      </w:pPr>
    </w:p>
    <w:p w:rsidR="0032185D" w:rsidRDefault="0032185D" w:rsidP="0032185D">
      <w:pPr>
        <w:tabs>
          <w:tab w:val="left" w:pos="2445"/>
        </w:tabs>
      </w:pPr>
      <w:r>
        <w:lastRenderedPageBreak/>
        <w:pict>
          <v:shape id="_x0000_i1043" type="#_x0000_t75" style="width:467.25pt;height:249pt">
            <v:imagedata r:id="rId42" o:title="customerregpage validations5"/>
          </v:shape>
        </w:pict>
      </w:r>
    </w:p>
    <w:p w:rsidR="0032185D" w:rsidRDefault="0032185D" w:rsidP="0032185D">
      <w:pPr>
        <w:tabs>
          <w:tab w:val="left" w:pos="2445"/>
        </w:tabs>
      </w:pPr>
    </w:p>
    <w:p w:rsidR="0032185D" w:rsidRDefault="0032185D" w:rsidP="0032185D">
      <w:pPr>
        <w:tabs>
          <w:tab w:val="left" w:pos="2445"/>
        </w:tabs>
      </w:pPr>
      <w:r>
        <w:t xml:space="preserve">                            </w:t>
      </w:r>
      <w:r>
        <w:t>Customer registration pag</w:t>
      </w:r>
      <w:r>
        <w:t>e validations 5</w:t>
      </w:r>
    </w:p>
    <w:p w:rsidR="0077093B" w:rsidRDefault="00DF1689" w:rsidP="00766F0D">
      <w:pPr>
        <w:tabs>
          <w:tab w:val="left" w:pos="2445"/>
        </w:tabs>
      </w:pPr>
      <w:r>
        <w:rPr>
          <w:noProof/>
        </w:rPr>
        <w:lastRenderedPageBreak/>
        <w:drawing>
          <wp:inline distT="0" distB="0" distL="0" distR="0" wp14:anchorId="33274035" wp14:editId="5D9C503A">
            <wp:extent cx="5943600" cy="4628515"/>
            <wp:effectExtent l="0" t="0" r="0" b="635"/>
            <wp:docPr id="1" name="Picture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28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1689" w:rsidRPr="00766F0D" w:rsidRDefault="00DF1689" w:rsidP="00766F0D">
      <w:pPr>
        <w:tabs>
          <w:tab w:val="left" w:pos="2445"/>
        </w:tabs>
      </w:pPr>
      <w:r>
        <w:t xml:space="preserve">                                        Farmer Enter Items page</w:t>
      </w:r>
    </w:p>
    <w:sectPr w:rsidR="00DF1689" w:rsidRPr="00766F0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35B5756"/>
    <w:multiLevelType w:val="hybridMultilevel"/>
    <w:tmpl w:val="7EC6131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9120E7F"/>
    <w:multiLevelType w:val="hybridMultilevel"/>
    <w:tmpl w:val="4E965C7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59B30EA"/>
    <w:multiLevelType w:val="hybridMultilevel"/>
    <w:tmpl w:val="57B413E2"/>
    <w:lvl w:ilvl="0" w:tplc="96BAE79E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>
      <w:start w:val="1"/>
      <w:numFmt w:val="lowerRoman"/>
      <w:lvlText w:val="%6."/>
      <w:lvlJc w:val="right"/>
      <w:pPr>
        <w:ind w:left="4680" w:hanging="180"/>
      </w:pPr>
    </w:lvl>
    <w:lvl w:ilvl="6" w:tplc="0409000F">
      <w:start w:val="1"/>
      <w:numFmt w:val="decimal"/>
      <w:lvlText w:val="%7."/>
      <w:lvlJc w:val="left"/>
      <w:pPr>
        <w:ind w:left="5400" w:hanging="360"/>
      </w:pPr>
    </w:lvl>
    <w:lvl w:ilvl="7" w:tplc="04090019">
      <w:start w:val="1"/>
      <w:numFmt w:val="lowerLetter"/>
      <w:lvlText w:val="%8."/>
      <w:lvlJc w:val="left"/>
      <w:pPr>
        <w:ind w:left="6120" w:hanging="360"/>
      </w:pPr>
    </w:lvl>
    <w:lvl w:ilvl="8" w:tplc="0409001B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746105FF"/>
    <w:multiLevelType w:val="hybridMultilevel"/>
    <w:tmpl w:val="A89E3F0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35DB7"/>
    <w:rsid w:val="00014BF5"/>
    <w:rsid w:val="00082154"/>
    <w:rsid w:val="00105251"/>
    <w:rsid w:val="00184AA4"/>
    <w:rsid w:val="002365B9"/>
    <w:rsid w:val="0032185D"/>
    <w:rsid w:val="00332CEC"/>
    <w:rsid w:val="003B77FF"/>
    <w:rsid w:val="00435DB7"/>
    <w:rsid w:val="004770B5"/>
    <w:rsid w:val="004C6C5F"/>
    <w:rsid w:val="005018D7"/>
    <w:rsid w:val="00526660"/>
    <w:rsid w:val="0064709F"/>
    <w:rsid w:val="006A6212"/>
    <w:rsid w:val="006E03B0"/>
    <w:rsid w:val="00760A11"/>
    <w:rsid w:val="00766F0D"/>
    <w:rsid w:val="0077093B"/>
    <w:rsid w:val="00872BE1"/>
    <w:rsid w:val="009329F7"/>
    <w:rsid w:val="00A03A0A"/>
    <w:rsid w:val="00A3695E"/>
    <w:rsid w:val="00AF08B8"/>
    <w:rsid w:val="00B460FD"/>
    <w:rsid w:val="00B90E4C"/>
    <w:rsid w:val="00BE3D65"/>
    <w:rsid w:val="00BF1F3C"/>
    <w:rsid w:val="00D9618B"/>
    <w:rsid w:val="00DD4ED3"/>
    <w:rsid w:val="00DF1689"/>
    <w:rsid w:val="00E047DF"/>
    <w:rsid w:val="00E20CB0"/>
    <w:rsid w:val="00E80677"/>
    <w:rsid w:val="00E86C6D"/>
    <w:rsid w:val="00E87E79"/>
    <w:rsid w:val="00F66C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AEE9B7D-8D69-43F9-8F3F-28174B5269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BE3D65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BE3D65"/>
    <w:pPr>
      <w:spacing w:line="256" w:lineRule="auto"/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5581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91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38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825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44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521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33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evelopers.facebook.com/docs/javascript" TargetMode="Externa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55.vsdx"/><Relationship Id="rId26" Type="http://schemas.openxmlformats.org/officeDocument/2006/relationships/image" Target="media/image10.png"/><Relationship Id="rId39" Type="http://schemas.openxmlformats.org/officeDocument/2006/relationships/image" Target="media/image23.jpeg"/><Relationship Id="rId3" Type="http://schemas.openxmlformats.org/officeDocument/2006/relationships/settings" Target="settings.xml"/><Relationship Id="rId21" Type="http://schemas.openxmlformats.org/officeDocument/2006/relationships/hyperlink" Target="https://www.scrumdo.com/organization/umkc_ase/dashboard" TargetMode="External"/><Relationship Id="rId34" Type="http://schemas.openxmlformats.org/officeDocument/2006/relationships/image" Target="media/image18.jpeg"/><Relationship Id="rId42" Type="http://schemas.openxmlformats.org/officeDocument/2006/relationships/image" Target="media/image26.jpeg"/><Relationship Id="rId7" Type="http://schemas.openxmlformats.org/officeDocument/2006/relationships/hyperlink" Target="https://developers.google.com/chart/" TargetMode="External"/><Relationship Id="rId12" Type="http://schemas.openxmlformats.org/officeDocument/2006/relationships/package" Target="embeddings/Microsoft_Visio_Drawing22.vsdx"/><Relationship Id="rId17" Type="http://schemas.openxmlformats.org/officeDocument/2006/relationships/image" Target="media/image5.emf"/><Relationship Id="rId25" Type="http://schemas.openxmlformats.org/officeDocument/2006/relationships/image" Target="media/image9.jpeg"/><Relationship Id="rId33" Type="http://schemas.openxmlformats.org/officeDocument/2006/relationships/image" Target="media/image17.jpeg"/><Relationship Id="rId38" Type="http://schemas.openxmlformats.org/officeDocument/2006/relationships/image" Target="media/image22.jpe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4.vsdx"/><Relationship Id="rId20" Type="http://schemas.openxmlformats.org/officeDocument/2006/relationships/package" Target="embeddings/Microsoft_Visio_Drawing66.vsdx"/><Relationship Id="rId29" Type="http://schemas.openxmlformats.org/officeDocument/2006/relationships/image" Target="media/image13.png"/><Relationship Id="rId41" Type="http://schemas.openxmlformats.org/officeDocument/2006/relationships/image" Target="media/image25.jpeg"/><Relationship Id="rId1" Type="http://schemas.openxmlformats.org/officeDocument/2006/relationships/numbering" Target="numbering.xml"/><Relationship Id="rId6" Type="http://schemas.openxmlformats.org/officeDocument/2006/relationships/hyperlink" Target="https://developers.google.com/maps/documentation/javascript/tutorial" TargetMode="External"/><Relationship Id="rId11" Type="http://schemas.openxmlformats.org/officeDocument/2006/relationships/image" Target="media/image2.emf"/><Relationship Id="rId24" Type="http://schemas.openxmlformats.org/officeDocument/2006/relationships/image" Target="media/image8.jpeg"/><Relationship Id="rId32" Type="http://schemas.openxmlformats.org/officeDocument/2006/relationships/image" Target="media/image16.jpeg"/><Relationship Id="rId37" Type="http://schemas.openxmlformats.org/officeDocument/2006/relationships/image" Target="media/image21.jpeg"/><Relationship Id="rId40" Type="http://schemas.openxmlformats.org/officeDocument/2006/relationships/image" Target="media/image24.jpeg"/><Relationship Id="rId45" Type="http://schemas.openxmlformats.org/officeDocument/2006/relationships/theme" Target="theme/theme1.xml"/><Relationship Id="rId5" Type="http://schemas.openxmlformats.org/officeDocument/2006/relationships/hyperlink" Target="http://search.ams.usda.gov/farmersmarkets/v1/svcdesc.html" TargetMode="External"/><Relationship Id="rId15" Type="http://schemas.openxmlformats.org/officeDocument/2006/relationships/image" Target="media/image4.emf"/><Relationship Id="rId23" Type="http://schemas.openxmlformats.org/officeDocument/2006/relationships/image" Target="media/image7.png"/><Relationship Id="rId28" Type="http://schemas.openxmlformats.org/officeDocument/2006/relationships/image" Target="media/image12.png"/><Relationship Id="rId36" Type="http://schemas.openxmlformats.org/officeDocument/2006/relationships/image" Target="media/image20.jpeg"/><Relationship Id="rId10" Type="http://schemas.openxmlformats.org/officeDocument/2006/relationships/package" Target="embeddings/Microsoft_Visio_Drawing11.vsdx"/><Relationship Id="rId19" Type="http://schemas.openxmlformats.org/officeDocument/2006/relationships/image" Target="media/image6.emf"/><Relationship Id="rId31" Type="http://schemas.openxmlformats.org/officeDocument/2006/relationships/image" Target="media/image15.png"/><Relationship Id="rId44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3.vsdx"/><Relationship Id="rId22" Type="http://schemas.openxmlformats.org/officeDocument/2006/relationships/hyperlink" Target="https://github.com/vs8ff/E-MERCADO/" TargetMode="External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image" Target="media/image19.jpeg"/><Relationship Id="rId43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</TotalTime>
  <Pages>20</Pages>
  <Words>601</Words>
  <Characters>3429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ngireddy, Vijaya Bhasker Reddy (UMKC-Student)</dc:creator>
  <cp:keywords/>
  <dc:description/>
  <cp:lastModifiedBy>Singireddy, Vijaya Bhasker Reddy (UMKC-Student)</cp:lastModifiedBy>
  <cp:revision>42</cp:revision>
  <dcterms:created xsi:type="dcterms:W3CDTF">2014-10-16T01:18:00Z</dcterms:created>
  <dcterms:modified xsi:type="dcterms:W3CDTF">2014-10-16T03:21:00Z</dcterms:modified>
</cp:coreProperties>
</file>